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28411D" w14:textId="77777777" w:rsidR="0073592D" w:rsidRDefault="0073592D" w:rsidP="0073592D">
      <w:pPr>
        <w:ind w:left="567"/>
        <w:jc w:val="center"/>
        <w:outlineLvl w:val="0"/>
        <w:rPr>
          <w:rFonts w:ascii="Times New Roman" w:hAnsi="Times New Roman"/>
          <w:sz w:val="24"/>
          <w:szCs w:val="24"/>
        </w:rPr>
      </w:pPr>
      <w:r>
        <w:t>МИНОБРНАУКИ РОССИИ</w:t>
      </w:r>
    </w:p>
    <w:p w14:paraId="00569D67" w14:textId="77777777" w:rsidR="0073592D" w:rsidRDefault="0073592D" w:rsidP="0073592D">
      <w:pPr>
        <w:ind w:left="567"/>
        <w:jc w:val="center"/>
        <w:rPr>
          <w:rFonts w:ascii="Times New Roman" w:hAnsi="Times New Roman"/>
          <w:sz w:val="24"/>
          <w:szCs w:val="24"/>
        </w:rPr>
      </w:pPr>
      <w:r>
        <w:rPr>
          <w:rFonts w:ascii="Calibri" w:hAnsi="Calibri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8FA8AF0" wp14:editId="4EB1004A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15E11DD0" w14:textId="77777777" w:rsidR="0073592D" w:rsidRDefault="0073592D" w:rsidP="0073592D">
      <w:pPr>
        <w:ind w:left="567"/>
        <w:jc w:val="center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ИЖЕГОРОДСКИЙ ГОСУДАРСТВЕННЫЙ ТЕХНИЧЕСКИЙ</w:t>
      </w:r>
    </w:p>
    <w:p w14:paraId="784165AC" w14:textId="77777777" w:rsidR="0073592D" w:rsidRDefault="0073592D" w:rsidP="0073592D">
      <w:pPr>
        <w:ind w:left="567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НИВЕРСИТЕТ им. Р.Е.АЛЕКСЕЕВА</w:t>
      </w:r>
    </w:p>
    <w:p w14:paraId="7FE67942" w14:textId="77777777" w:rsidR="0073592D" w:rsidRDefault="0073592D" w:rsidP="0073592D">
      <w:pPr>
        <w:ind w:left="567"/>
        <w:rPr>
          <w:rFonts w:ascii="Times New Roman" w:hAnsi="Times New Roman"/>
          <w:sz w:val="28"/>
          <w:szCs w:val="28"/>
        </w:rPr>
      </w:pPr>
    </w:p>
    <w:p w14:paraId="47C6C9E5" w14:textId="77777777" w:rsidR="0073592D" w:rsidRDefault="0073592D" w:rsidP="0073592D">
      <w:pPr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Институт радиоэлектроники и информационных технологий</w:t>
      </w:r>
    </w:p>
    <w:p w14:paraId="303C25D7" w14:textId="77777777" w:rsidR="0073592D" w:rsidRDefault="0073592D" w:rsidP="0073592D">
      <w:pPr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федра информатики и систем управления</w:t>
      </w:r>
    </w:p>
    <w:p w14:paraId="0E84862B" w14:textId="77777777" w:rsidR="0073592D" w:rsidRDefault="0073592D" w:rsidP="0073592D">
      <w:pPr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73592D" w14:paraId="04E1C4B3" w14:textId="77777777" w:rsidTr="005855E7">
        <w:tc>
          <w:tcPr>
            <w:tcW w:w="93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C1FA3F6" w14:textId="53824E83" w:rsidR="0073592D" w:rsidRDefault="0073592D" w:rsidP="005855E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Реализация пошаговых блок-схем </w:t>
            </w:r>
            <w:r w:rsidR="00E44AEF">
              <w:rPr>
                <w:rFonts w:ascii="Times New Roman" w:hAnsi="Times New Roman"/>
                <w:sz w:val="28"/>
                <w:szCs w:val="28"/>
              </w:rPr>
              <w:t>алгоритмов</w:t>
            </w:r>
          </w:p>
        </w:tc>
      </w:tr>
    </w:tbl>
    <w:p w14:paraId="02EDD02F" w14:textId="6B584823" w:rsidR="0073592D" w:rsidRDefault="0073592D" w:rsidP="0073592D">
      <w:pPr>
        <w:spacing w:after="0" w:line="240" w:lineRule="auto"/>
        <w:jc w:val="center"/>
        <w:rPr>
          <w:rFonts w:ascii="Times New Roman" w:hAnsi="Times New Roman"/>
          <w:color w:val="7F7F7F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>(наименование темы проекта или работы)</w:t>
      </w:r>
    </w:p>
    <w:p w14:paraId="7858530B" w14:textId="77777777" w:rsidR="0073592D" w:rsidRDefault="0073592D" w:rsidP="0073592D">
      <w:pPr>
        <w:jc w:val="center"/>
        <w:rPr>
          <w:rFonts w:ascii="Times New Roman" w:hAnsi="Times New Roman"/>
          <w:color w:val="7F7F7F"/>
          <w:sz w:val="28"/>
          <w:szCs w:val="28"/>
        </w:rPr>
      </w:pPr>
    </w:p>
    <w:p w14:paraId="6F76C122" w14:textId="618C9E40" w:rsidR="0073592D" w:rsidRDefault="0073592D" w:rsidP="0073592D">
      <w:pPr>
        <w:jc w:val="center"/>
        <w:outlineLvl w:val="0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ОТЧЕТ</w:t>
      </w:r>
    </w:p>
    <w:p w14:paraId="39DC3B19" w14:textId="29BCA55A" w:rsidR="0073592D" w:rsidRDefault="0073592D" w:rsidP="0073592D">
      <w:pPr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лабораторной работе</w:t>
      </w:r>
    </w:p>
    <w:p w14:paraId="7293EB25" w14:textId="11199D13" w:rsidR="0073592D" w:rsidRDefault="0073592D" w:rsidP="0073592D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исциплин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73592D" w14:paraId="02244DF3" w14:textId="77777777" w:rsidTr="0073592D">
        <w:tc>
          <w:tcPr>
            <w:tcW w:w="93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D2E3E99" w14:textId="4B328FB5" w:rsidR="0073592D" w:rsidRDefault="00E44AEF" w:rsidP="0073592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bookmarkStart w:id="0" w:name="_Hlk131002042"/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ИиКТ</w:t>
            </w:r>
            <w:proofErr w:type="spellEnd"/>
          </w:p>
        </w:tc>
      </w:tr>
    </w:tbl>
    <w:bookmarkEnd w:id="0"/>
    <w:p w14:paraId="2D32BB36" w14:textId="77777777" w:rsidR="0073592D" w:rsidRDefault="0073592D" w:rsidP="0073592D">
      <w:pPr>
        <w:spacing w:after="0" w:line="240" w:lineRule="auto"/>
        <w:jc w:val="center"/>
        <w:rPr>
          <w:rFonts w:ascii="Times New Roman" w:hAnsi="Times New Roman"/>
          <w:color w:val="7F7F7F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>(наименование дисциплины)</w:t>
      </w:r>
    </w:p>
    <w:p w14:paraId="0E44DFC9" w14:textId="77777777" w:rsidR="0073592D" w:rsidRDefault="0073592D" w:rsidP="0073592D">
      <w:pPr>
        <w:rPr>
          <w:rFonts w:ascii="Times New Roman" w:hAnsi="Times New Roman"/>
          <w:sz w:val="28"/>
          <w:szCs w:val="28"/>
        </w:rPr>
      </w:pPr>
    </w:p>
    <w:p w14:paraId="0349DB58" w14:textId="77777777" w:rsidR="0073592D" w:rsidRDefault="0073592D" w:rsidP="0073592D">
      <w:pPr>
        <w:rPr>
          <w:rFonts w:ascii="Times New Roman" w:hAnsi="Times New Roman"/>
          <w:sz w:val="28"/>
          <w:szCs w:val="28"/>
        </w:rPr>
      </w:pPr>
    </w:p>
    <w:p w14:paraId="437070B9" w14:textId="77777777" w:rsidR="0073592D" w:rsidRDefault="0073592D" w:rsidP="0073592D">
      <w:pPr>
        <w:ind w:left="4678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РУКОВОДИТЕЛЬ:</w:t>
      </w:r>
    </w:p>
    <w:p w14:paraId="4BA13410" w14:textId="77777777" w:rsidR="0073592D" w:rsidRPr="007D5B7D" w:rsidRDefault="0073592D" w:rsidP="0073592D">
      <w:pPr>
        <w:spacing w:after="0" w:line="240" w:lineRule="auto"/>
        <w:ind w:left="4678"/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________________            ____</w:t>
      </w:r>
      <w:r w:rsidRPr="007D5B7D">
        <w:rPr>
          <w:rFonts w:ascii="Times New Roman" w:hAnsi="Times New Roman"/>
          <w:u w:val="single"/>
        </w:rPr>
        <w:t>Шагалова П.А</w:t>
      </w:r>
      <w:r>
        <w:rPr>
          <w:rFonts w:ascii="Times New Roman" w:hAnsi="Times New Roman"/>
          <w:u w:val="single"/>
        </w:rPr>
        <w:t>._ _</w:t>
      </w:r>
    </w:p>
    <w:p w14:paraId="025725E7" w14:textId="77777777" w:rsidR="0073592D" w:rsidRDefault="0073592D" w:rsidP="0073592D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7F7F7F"/>
          <w:sz w:val="20"/>
          <w:szCs w:val="20"/>
        </w:rPr>
        <w:t xml:space="preserve">    </w:t>
      </w:r>
      <w:r>
        <w:rPr>
          <w:rFonts w:ascii="Times New Roman" w:hAnsi="Times New Roman"/>
          <w:color w:val="7F7F7F"/>
          <w:sz w:val="20"/>
          <w:szCs w:val="20"/>
        </w:rPr>
        <w:tab/>
        <w:t>(подпись)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color w:val="7F7F7F"/>
          <w:sz w:val="20"/>
          <w:szCs w:val="20"/>
        </w:rPr>
        <w:t xml:space="preserve">(фамилия, </w:t>
      </w:r>
      <w:proofErr w:type="spellStart"/>
      <w:proofErr w:type="gramStart"/>
      <w:r>
        <w:rPr>
          <w:rFonts w:ascii="Times New Roman" w:hAnsi="Times New Roman"/>
          <w:color w:val="7F7F7F"/>
          <w:sz w:val="20"/>
          <w:szCs w:val="20"/>
        </w:rPr>
        <w:t>и.,о</w:t>
      </w:r>
      <w:proofErr w:type="spellEnd"/>
      <w:r>
        <w:rPr>
          <w:rFonts w:ascii="Times New Roman" w:hAnsi="Times New Roman"/>
          <w:color w:val="7F7F7F"/>
          <w:sz w:val="20"/>
          <w:szCs w:val="20"/>
        </w:rPr>
        <w:t>.</w:t>
      </w:r>
      <w:proofErr w:type="gramEnd"/>
      <w:r>
        <w:rPr>
          <w:rFonts w:ascii="Times New Roman" w:hAnsi="Times New Roman"/>
          <w:color w:val="7F7F7F"/>
          <w:sz w:val="20"/>
          <w:szCs w:val="20"/>
        </w:rPr>
        <w:t>)</w:t>
      </w:r>
    </w:p>
    <w:p w14:paraId="6455CB75" w14:textId="77777777" w:rsidR="0073592D" w:rsidRDefault="0073592D" w:rsidP="0073592D">
      <w:pPr>
        <w:ind w:left="4678"/>
        <w:rPr>
          <w:rFonts w:ascii="Times New Roman" w:hAnsi="Times New Roman"/>
          <w:sz w:val="8"/>
          <w:szCs w:val="8"/>
        </w:rPr>
      </w:pPr>
    </w:p>
    <w:p w14:paraId="4A6B3EB8" w14:textId="77777777" w:rsidR="0073592D" w:rsidRDefault="0073592D" w:rsidP="0073592D">
      <w:pPr>
        <w:ind w:left="4678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СТУДЕНТ:</w:t>
      </w:r>
    </w:p>
    <w:p w14:paraId="0F51E2F3" w14:textId="686027EC" w:rsidR="0073592D" w:rsidRDefault="0073592D" w:rsidP="0073592D">
      <w:pPr>
        <w:spacing w:after="0" w:line="240" w:lineRule="auto"/>
        <w:ind w:left="4678"/>
        <w:rPr>
          <w:rFonts w:ascii="Times New Roman" w:hAnsi="Times New Roman"/>
        </w:rPr>
      </w:pPr>
      <w:r>
        <w:rPr>
          <w:rFonts w:ascii="Times New Roman" w:hAnsi="Times New Roman"/>
        </w:rPr>
        <w:t xml:space="preserve">________________            </w:t>
      </w:r>
      <w:r w:rsidR="00E44AEF" w:rsidRPr="00E44AEF">
        <w:rPr>
          <w:rFonts w:ascii="Times New Roman" w:hAnsi="Times New Roman"/>
          <w:u w:val="single"/>
        </w:rPr>
        <w:t xml:space="preserve">  </w:t>
      </w:r>
      <w:r w:rsidR="00E44AEF">
        <w:rPr>
          <w:rFonts w:ascii="Times New Roman" w:hAnsi="Times New Roman"/>
          <w:u w:val="single"/>
        </w:rPr>
        <w:t xml:space="preserve">         </w:t>
      </w:r>
      <w:r w:rsidR="00E44AEF" w:rsidRPr="00E44AEF">
        <w:rPr>
          <w:rFonts w:ascii="Times New Roman" w:hAnsi="Times New Roman"/>
          <w:u w:val="single"/>
        </w:rPr>
        <w:t xml:space="preserve">Усилин Д.С.     </w:t>
      </w:r>
      <w:r w:rsidR="00E44AEF">
        <w:rPr>
          <w:rFonts w:ascii="Times New Roman" w:hAnsi="Times New Roman"/>
          <w:u w:val="single"/>
        </w:rPr>
        <w:t xml:space="preserve"> </w:t>
      </w:r>
      <w:r w:rsidR="00E44AEF" w:rsidRPr="00E44AEF">
        <w:rPr>
          <w:rFonts w:ascii="Times New Roman" w:hAnsi="Times New Roman"/>
          <w:color w:val="FFFFFF" w:themeColor="background1"/>
          <w:u w:val="single"/>
        </w:rPr>
        <w:t xml:space="preserve">в </w:t>
      </w:r>
    </w:p>
    <w:p w14:paraId="537C5067" w14:textId="77777777" w:rsidR="0073592D" w:rsidRDefault="0073592D" w:rsidP="0073592D">
      <w:pPr>
        <w:spacing w:after="0" w:line="240" w:lineRule="auto"/>
        <w:ind w:left="4678" w:firstLine="278"/>
        <w:rPr>
          <w:rFonts w:ascii="Times New Roman" w:hAnsi="Times New Roman"/>
          <w:color w:val="7F7F7F"/>
          <w:sz w:val="36"/>
          <w:szCs w:val="36"/>
        </w:rPr>
      </w:pPr>
      <w:r>
        <w:rPr>
          <w:rFonts w:ascii="Times New Roman" w:hAnsi="Times New Roman"/>
          <w:color w:val="7F7F7F"/>
          <w:sz w:val="20"/>
          <w:szCs w:val="20"/>
        </w:rPr>
        <w:t>(подпись)</w:t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  <w:t xml:space="preserve">(фамилия, </w:t>
      </w:r>
      <w:proofErr w:type="spellStart"/>
      <w:proofErr w:type="gramStart"/>
      <w:r>
        <w:rPr>
          <w:rFonts w:ascii="Times New Roman" w:hAnsi="Times New Roman"/>
          <w:color w:val="7F7F7F"/>
          <w:sz w:val="20"/>
          <w:szCs w:val="20"/>
        </w:rPr>
        <w:t>и.,о</w:t>
      </w:r>
      <w:proofErr w:type="spellEnd"/>
      <w:r>
        <w:rPr>
          <w:rFonts w:ascii="Times New Roman" w:hAnsi="Times New Roman"/>
          <w:color w:val="7F7F7F"/>
          <w:sz w:val="20"/>
          <w:szCs w:val="20"/>
        </w:rPr>
        <w:t>.</w:t>
      </w:r>
      <w:proofErr w:type="gramEnd"/>
      <w:r>
        <w:rPr>
          <w:rFonts w:ascii="Times New Roman" w:hAnsi="Times New Roman"/>
          <w:color w:val="7F7F7F"/>
          <w:sz w:val="20"/>
          <w:szCs w:val="20"/>
        </w:rPr>
        <w:t xml:space="preserve">) </w:t>
      </w:r>
      <w:r>
        <w:rPr>
          <w:rFonts w:ascii="Times New Roman" w:hAnsi="Times New Roman"/>
          <w:color w:val="7F7F7F"/>
          <w:sz w:val="36"/>
          <w:szCs w:val="36"/>
        </w:rPr>
        <w:t xml:space="preserve"> </w:t>
      </w:r>
    </w:p>
    <w:p w14:paraId="63256E3C" w14:textId="77777777" w:rsidR="0073592D" w:rsidRDefault="0073592D" w:rsidP="0073592D">
      <w:pPr>
        <w:spacing w:after="0" w:line="240" w:lineRule="auto"/>
        <w:ind w:left="4678" w:firstLine="278"/>
        <w:rPr>
          <w:rFonts w:ascii="Times New Roman" w:hAnsi="Times New Roman"/>
          <w:color w:val="7F7F7F"/>
          <w:sz w:val="16"/>
          <w:szCs w:val="16"/>
        </w:rPr>
      </w:pPr>
    </w:p>
    <w:p w14:paraId="2E02E670" w14:textId="303406BE" w:rsidR="0073592D" w:rsidRDefault="0073592D" w:rsidP="0073592D">
      <w:pPr>
        <w:spacing w:after="0" w:line="240" w:lineRule="auto"/>
        <w:ind w:left="4678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 w:rsidRPr="00E44AEF">
        <w:rPr>
          <w:rFonts w:ascii="Times New Roman" w:hAnsi="Times New Roman"/>
          <w:sz w:val="20"/>
          <w:szCs w:val="20"/>
          <w:u w:val="single"/>
        </w:rPr>
        <w:t xml:space="preserve"> </w:t>
      </w:r>
      <w:r w:rsidR="00E44AEF" w:rsidRPr="00E44AEF">
        <w:rPr>
          <w:rFonts w:ascii="Times New Roman" w:hAnsi="Times New Roman"/>
          <w:sz w:val="20"/>
          <w:szCs w:val="20"/>
          <w:u w:val="single"/>
        </w:rPr>
        <w:t xml:space="preserve">                 </w:t>
      </w:r>
      <w:r w:rsidR="00E44AEF" w:rsidRPr="00E44AEF">
        <w:rPr>
          <w:rFonts w:ascii="Times New Roman" w:hAnsi="Times New Roman"/>
          <w:u w:val="single"/>
        </w:rPr>
        <w:t>22ВМз</w:t>
      </w:r>
      <w:r w:rsidR="00E44AEF">
        <w:rPr>
          <w:rFonts w:ascii="Times New Roman" w:hAnsi="Times New Roman"/>
          <w:u w:val="single"/>
        </w:rPr>
        <w:t xml:space="preserve">          </w:t>
      </w:r>
      <w:r w:rsidR="00E44AEF" w:rsidRPr="00E44AEF">
        <w:rPr>
          <w:rFonts w:ascii="Times New Roman" w:hAnsi="Times New Roman"/>
          <w:color w:val="FFFFFF" w:themeColor="background1"/>
          <w:u w:val="single"/>
        </w:rPr>
        <w:t>в</w:t>
      </w:r>
    </w:p>
    <w:p w14:paraId="404F2D15" w14:textId="77777777" w:rsidR="0073592D" w:rsidRDefault="0073592D" w:rsidP="0073592D">
      <w:pPr>
        <w:spacing w:after="0" w:line="240" w:lineRule="auto"/>
        <w:ind w:left="4678"/>
        <w:rPr>
          <w:rFonts w:ascii="Times New Roman" w:hAnsi="Times New Roman"/>
          <w:color w:val="7F7F7F"/>
          <w:sz w:val="20"/>
          <w:szCs w:val="20"/>
        </w:rPr>
      </w:pP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</w:r>
      <w:r>
        <w:rPr>
          <w:rFonts w:ascii="Times New Roman" w:hAnsi="Times New Roman"/>
          <w:color w:val="7F7F7F"/>
          <w:sz w:val="20"/>
          <w:szCs w:val="20"/>
        </w:rPr>
        <w:tab/>
        <w:t>(шифр группы)</w:t>
      </w:r>
    </w:p>
    <w:p w14:paraId="388142AA" w14:textId="77777777" w:rsidR="0073592D" w:rsidRDefault="0073592D" w:rsidP="0073592D">
      <w:pPr>
        <w:ind w:left="4678"/>
        <w:rPr>
          <w:rFonts w:ascii="Times New Roman" w:hAnsi="Times New Roman"/>
          <w:sz w:val="24"/>
          <w:szCs w:val="24"/>
        </w:rPr>
      </w:pPr>
    </w:p>
    <w:p w14:paraId="51E74AE6" w14:textId="77777777" w:rsidR="0073592D" w:rsidRDefault="0073592D" w:rsidP="0073592D">
      <w:pPr>
        <w:ind w:left="467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а защищена «___» ____________ </w:t>
      </w:r>
    </w:p>
    <w:p w14:paraId="31313CE9" w14:textId="77777777" w:rsidR="0073592D" w:rsidRDefault="0073592D" w:rsidP="0073592D">
      <w:pPr>
        <w:ind w:left="467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>С оценкой ________________________</w:t>
      </w:r>
    </w:p>
    <w:p w14:paraId="73C18B2B" w14:textId="77777777" w:rsidR="0073592D" w:rsidRDefault="0073592D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AADE0DA" w14:textId="77777777" w:rsidR="00E44AEF" w:rsidRPr="00497AE0" w:rsidRDefault="00E44AEF" w:rsidP="00E44AEF">
      <w:pPr>
        <w:rPr>
          <w:rFonts w:ascii="Times New Roman" w:hAnsi="Times New Roman" w:cs="Times New Roman"/>
          <w:b/>
          <w:sz w:val="36"/>
          <w:szCs w:val="20"/>
        </w:rPr>
      </w:pPr>
      <w:r w:rsidRPr="00497AE0">
        <w:rPr>
          <w:rFonts w:ascii="Times New Roman" w:hAnsi="Times New Roman" w:cs="Times New Roman"/>
          <w:b/>
          <w:sz w:val="36"/>
          <w:szCs w:val="20"/>
        </w:rPr>
        <w:lastRenderedPageBreak/>
        <w:t>Задание к выполнению лабораторной работы № 1</w:t>
      </w:r>
    </w:p>
    <w:p w14:paraId="2B97FE83" w14:textId="77777777" w:rsidR="00E44AEF" w:rsidRPr="00EA6762" w:rsidRDefault="00E44AEF" w:rsidP="00E44AEF">
      <w:pPr>
        <w:ind w:left="-567"/>
        <w:jc w:val="center"/>
        <w:rPr>
          <w:rFonts w:ascii="Times New Roman" w:hAnsi="Times New Roman" w:cs="Times New Roman"/>
          <w:b/>
          <w:sz w:val="24"/>
          <w:szCs w:val="20"/>
        </w:rPr>
      </w:pPr>
      <w:r w:rsidRPr="00EA676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еализация пошаговых блок-схем алгоритмов</w:t>
      </w:r>
      <w:r w:rsidRPr="00EA6762">
        <w:rPr>
          <w:rFonts w:ascii="Times New Roman" w:hAnsi="Times New Roman" w:cs="Times New Roman"/>
          <w:b/>
          <w:sz w:val="24"/>
          <w:szCs w:val="20"/>
        </w:rPr>
        <w:t xml:space="preserve"> </w:t>
      </w:r>
    </w:p>
    <w:p w14:paraId="010BAFFA" w14:textId="293693D9" w:rsidR="00E44AEF" w:rsidRPr="00EA6762" w:rsidRDefault="00E44AEF" w:rsidP="00E44AEF">
      <w:pPr>
        <w:ind w:left="-567"/>
        <w:jc w:val="center"/>
        <w:rPr>
          <w:rFonts w:ascii="Times New Roman" w:hAnsi="Times New Roman" w:cs="Times New Roman"/>
          <w:b/>
          <w:sz w:val="24"/>
          <w:szCs w:val="20"/>
        </w:rPr>
      </w:pPr>
      <w:r w:rsidRPr="00EA6762">
        <w:rPr>
          <w:rFonts w:ascii="Times New Roman" w:hAnsi="Times New Roman" w:cs="Times New Roman"/>
          <w:b/>
          <w:sz w:val="24"/>
          <w:szCs w:val="20"/>
        </w:rPr>
        <w:t xml:space="preserve">Вариант </w:t>
      </w:r>
      <w:r>
        <w:rPr>
          <w:rFonts w:ascii="Times New Roman" w:hAnsi="Times New Roman" w:cs="Times New Roman"/>
          <w:b/>
          <w:sz w:val="24"/>
          <w:szCs w:val="20"/>
        </w:rPr>
        <w:t>6</w:t>
      </w:r>
    </w:p>
    <w:p w14:paraId="386AA8C4" w14:textId="77777777" w:rsidR="00E44AEF" w:rsidRPr="00EA6762" w:rsidRDefault="00E44AEF" w:rsidP="00E44AEF">
      <w:pPr>
        <w:ind w:left="-567"/>
        <w:rPr>
          <w:rFonts w:ascii="Times New Roman" w:hAnsi="Times New Roman" w:cs="Times New Roman"/>
          <w:b/>
          <w:bCs/>
          <w:sz w:val="24"/>
          <w:szCs w:val="20"/>
        </w:rPr>
      </w:pPr>
      <w:r w:rsidRPr="00EA6762">
        <w:rPr>
          <w:rFonts w:ascii="Times New Roman" w:hAnsi="Times New Roman" w:cs="Times New Roman"/>
          <w:b/>
          <w:bCs/>
          <w:sz w:val="24"/>
          <w:szCs w:val="20"/>
        </w:rPr>
        <w:t>Задание на лабораторную работу:</w:t>
      </w:r>
    </w:p>
    <w:p w14:paraId="0B9D2D01" w14:textId="77777777" w:rsidR="00E44AEF" w:rsidRPr="00E44AEF" w:rsidRDefault="00E44AEF" w:rsidP="00E44AEF">
      <w:pPr>
        <w:ind w:left="-567"/>
        <w:jc w:val="both"/>
        <w:rPr>
          <w:rFonts w:ascii="Times New Roman" w:hAnsi="Times New Roman" w:cs="Times New Roman"/>
          <w:sz w:val="24"/>
          <w:szCs w:val="24"/>
        </w:rPr>
      </w:pPr>
      <w:r w:rsidRPr="00E44AEF">
        <w:rPr>
          <w:rFonts w:ascii="Times New Roman" w:hAnsi="Times New Roman" w:cs="Times New Roman"/>
          <w:sz w:val="24"/>
          <w:szCs w:val="24"/>
        </w:rPr>
        <w:t>Выясните, на гласную или на согласную букву оканчивается заданное русское слово.</w:t>
      </w:r>
    </w:p>
    <w:p w14:paraId="1FBAFEF8" w14:textId="5F3EE9D3" w:rsidR="00E44AEF" w:rsidRPr="00EA6762" w:rsidRDefault="00E44AEF" w:rsidP="00E44AEF">
      <w:pPr>
        <w:ind w:left="-56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A6762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</w:p>
    <w:p w14:paraId="63D442BD" w14:textId="77777777" w:rsidR="00E44AEF" w:rsidRPr="00497AE0" w:rsidRDefault="00E44AEF" w:rsidP="00E44AEF">
      <w:pPr>
        <w:spacing w:line="240" w:lineRule="auto"/>
        <w:ind w:left="-567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Научиться строить блок-схемы алгоритмов, выполнить задание по варианту.</w:t>
      </w:r>
    </w:p>
    <w:p w14:paraId="611133E9" w14:textId="77777777" w:rsidR="00E44AEF" w:rsidRDefault="00E44AEF" w:rsidP="00E44AEF">
      <w:pPr>
        <w:spacing w:line="240" w:lineRule="auto"/>
        <w:ind w:left="-567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EA6762"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Ход работы: </w:t>
      </w:r>
    </w:p>
    <w:p w14:paraId="6C015705" w14:textId="6E117B8B" w:rsidR="00E44AEF" w:rsidRDefault="00E44AEF" w:rsidP="00E44AEF">
      <w:pPr>
        <w:ind w:left="-567"/>
        <w:jc w:val="both"/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 xml:space="preserve">Блок-схема </w:t>
      </w:r>
      <w:r w:rsidRPr="00EA6762"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алгоритм</w:t>
      </w:r>
      <w:r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а</w:t>
      </w:r>
      <w:r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 xml:space="preserve"> приведена на странице №3.</w:t>
      </w:r>
    </w:p>
    <w:p w14:paraId="2FBD869F" w14:textId="70FFD95F" w:rsidR="00E44AEF" w:rsidRDefault="00E44AEF" w:rsidP="00E44AEF">
      <w:pPr>
        <w:ind w:left="-567"/>
        <w:jc w:val="both"/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  <w:t>Алгоритм:</w:t>
      </w:r>
    </w:p>
    <w:p w14:paraId="5F4BFB69" w14:textId="77777777" w:rsidR="00E44AEF" w:rsidRPr="001D4616" w:rsidRDefault="00E44AEF" w:rsidP="00E44AEF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4616">
        <w:rPr>
          <w:rFonts w:ascii="Times New Roman" w:hAnsi="Times New Roman" w:cs="Times New Roman"/>
          <w:color w:val="000000"/>
          <w:sz w:val="24"/>
          <w:szCs w:val="24"/>
        </w:rPr>
        <w:t>Устанавливаем кодировку для работы с русскими буквами.</w:t>
      </w:r>
    </w:p>
    <w:p w14:paraId="00F8CB22" w14:textId="77777777" w:rsidR="00E44AEF" w:rsidRPr="001D4616" w:rsidRDefault="00E44AEF" w:rsidP="00E44AEF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4616">
        <w:rPr>
          <w:rFonts w:ascii="Times New Roman" w:hAnsi="Times New Roman" w:cs="Times New Roman"/>
          <w:color w:val="000000"/>
          <w:sz w:val="24"/>
          <w:szCs w:val="24"/>
        </w:rPr>
        <w:t>Создаём 2 массива: mas_</w:t>
      </w:r>
      <w:proofErr w:type="spellStart"/>
      <w:r w:rsidRPr="001D4616">
        <w:rPr>
          <w:rFonts w:ascii="Times New Roman" w:hAnsi="Times New Roman" w:cs="Times New Roman"/>
          <w:color w:val="000000"/>
          <w:sz w:val="24"/>
          <w:szCs w:val="24"/>
        </w:rPr>
        <w:t>gl</w:t>
      </w:r>
      <w:proofErr w:type="spellEnd"/>
      <w:r w:rsidRPr="001D4616">
        <w:rPr>
          <w:rFonts w:ascii="Times New Roman" w:hAnsi="Times New Roman" w:cs="Times New Roman"/>
          <w:color w:val="000000"/>
          <w:sz w:val="24"/>
          <w:szCs w:val="24"/>
        </w:rPr>
        <w:t xml:space="preserve"> и mas_</w:t>
      </w:r>
      <w:proofErr w:type="spellStart"/>
      <w:r w:rsidRPr="001D4616">
        <w:rPr>
          <w:rFonts w:ascii="Times New Roman" w:hAnsi="Times New Roman" w:cs="Times New Roman"/>
          <w:color w:val="000000"/>
          <w:sz w:val="24"/>
          <w:szCs w:val="24"/>
        </w:rPr>
        <w:t>sogl</w:t>
      </w:r>
      <w:proofErr w:type="spellEnd"/>
      <w:r w:rsidRPr="001D4616">
        <w:rPr>
          <w:rFonts w:ascii="Times New Roman" w:hAnsi="Times New Roman" w:cs="Times New Roman"/>
          <w:color w:val="000000"/>
          <w:sz w:val="24"/>
          <w:szCs w:val="24"/>
        </w:rPr>
        <w:t>, которые будут хранить гласные и согласные буквы.</w:t>
      </w:r>
    </w:p>
    <w:p w14:paraId="63957E9D" w14:textId="77777777" w:rsidR="00E44AEF" w:rsidRPr="001D4616" w:rsidRDefault="00E44AEF" w:rsidP="00E44AEF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4616">
        <w:rPr>
          <w:rFonts w:ascii="Times New Roman" w:hAnsi="Times New Roman" w:cs="Times New Roman"/>
          <w:color w:val="000000"/>
          <w:sz w:val="24"/>
          <w:szCs w:val="24"/>
        </w:rPr>
        <w:t>Вводим строку str.</w:t>
      </w:r>
    </w:p>
    <w:p w14:paraId="79272DC4" w14:textId="77777777" w:rsidR="00E44AEF" w:rsidRPr="001D4616" w:rsidRDefault="00E44AEF" w:rsidP="00E44AEF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4616">
        <w:rPr>
          <w:rFonts w:ascii="Times New Roman" w:hAnsi="Times New Roman" w:cs="Times New Roman"/>
          <w:color w:val="000000"/>
          <w:sz w:val="24"/>
          <w:szCs w:val="24"/>
        </w:rPr>
        <w:t>Находим последний символ строки и записываем в переменную symbol.</w:t>
      </w:r>
    </w:p>
    <w:p w14:paraId="3F659E9E" w14:textId="2DBA88F9" w:rsidR="001D4616" w:rsidRPr="001D4616" w:rsidRDefault="00E44AEF" w:rsidP="001D4616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4616">
        <w:rPr>
          <w:rFonts w:ascii="Times New Roman" w:hAnsi="Times New Roman" w:cs="Times New Roman"/>
          <w:color w:val="000000"/>
          <w:sz w:val="24"/>
          <w:szCs w:val="24"/>
        </w:rPr>
        <w:t>Далее, с помощью циклов находим совпадения между элементом одного из массивов и последней буквой строки. В случае, если совпадение найдено, выводим об этом сообщение и завершаем цикл, в противном случае сравниваем следующую букву.</w:t>
      </w:r>
    </w:p>
    <w:p w14:paraId="68FC7C8F" w14:textId="487ADE02" w:rsidR="001D4616" w:rsidRPr="001D4616" w:rsidRDefault="001D4616" w:rsidP="001D4616">
      <w:pPr>
        <w:spacing w:line="240" w:lineRule="auto"/>
        <w:ind w:left="-567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Вывод</w:t>
      </w:r>
      <w:r w:rsidRPr="001D4616">
        <w:rPr>
          <w:rFonts w:ascii="Times New Roman" w:hAnsi="Times New Roman" w:cs="Times New Roman"/>
          <w:b/>
          <w:bCs/>
          <w:color w:val="000000"/>
          <w:sz w:val="24"/>
          <w:szCs w:val="24"/>
        </w:rPr>
        <w:t>:</w:t>
      </w:r>
    </w:p>
    <w:p w14:paraId="224304AE" w14:textId="35867BB0" w:rsidR="00E44AEF" w:rsidRPr="001D4616" w:rsidRDefault="001D4616" w:rsidP="00E44AEF">
      <w:pPr>
        <w:ind w:left="-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1D4616">
        <w:rPr>
          <w:rFonts w:ascii="Times New Roman" w:hAnsi="Times New Roman" w:cs="Times New Roman"/>
          <w:color w:val="000000"/>
          <w:sz w:val="24"/>
          <w:szCs w:val="24"/>
        </w:rPr>
        <w:t>Научился строит блок-схемы алгоритмов, выполнил задание по варианту.</w:t>
      </w:r>
    </w:p>
    <w:p w14:paraId="7AD650B1" w14:textId="2853C46A" w:rsidR="00E44AEF" w:rsidRPr="00EA6762" w:rsidRDefault="00E44AEF" w:rsidP="00E44AEF">
      <w:pPr>
        <w:ind w:left="-567"/>
        <w:jc w:val="both"/>
        <w:rPr>
          <w:rFonts w:ascii="Times New Roman" w:hAnsi="Times New Roman" w:cs="Times New Roman"/>
          <w:bCs/>
          <w:i/>
          <w:iCs/>
          <w:color w:val="000000"/>
          <w:sz w:val="24"/>
          <w:szCs w:val="24"/>
        </w:rPr>
      </w:pPr>
      <w:r>
        <w:object w:dxaOrig="3540" w:dyaOrig="12555" w14:anchorId="702075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77pt;height:627.75pt" o:ole="">
            <v:imagedata r:id="rId6" o:title=""/>
          </v:shape>
          <o:OLEObject Type="Embed" ProgID="Visio.Drawing.15" ShapeID="_x0000_i1027" DrawAspect="Content" ObjectID="_1741616310" r:id="rId7"/>
        </w:object>
      </w:r>
    </w:p>
    <w:p w14:paraId="557B5D47" w14:textId="77777777" w:rsidR="00E44AEF" w:rsidRDefault="00E44AE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0EE7CE7" w14:textId="56F37925" w:rsidR="00992E88" w:rsidRPr="00E44AEF" w:rsidRDefault="0073592D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3592D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Код программы на </w:t>
      </w:r>
      <w:r w:rsidRPr="00E44AEF">
        <w:rPr>
          <w:rFonts w:ascii="Times New Roman" w:hAnsi="Times New Roman" w:cs="Times New Roman"/>
          <w:b/>
          <w:bCs/>
          <w:sz w:val="28"/>
          <w:szCs w:val="28"/>
        </w:rPr>
        <w:t>++:</w:t>
      </w:r>
    </w:p>
    <w:p w14:paraId="4769C8C0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>#include &lt;iostream&gt;</w:t>
      </w:r>
    </w:p>
    <w:p w14:paraId="40475680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>#include &lt;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windows.h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&gt;</w:t>
      </w:r>
    </w:p>
    <w:p w14:paraId="0BCE43CC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>#include &lt;string&gt;</w:t>
      </w:r>
    </w:p>
    <w:p w14:paraId="030B8DAE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D46F1E6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int 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main(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5BAEC68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7F0C3941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SetConsoleCP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1251);</w:t>
      </w:r>
    </w:p>
    <w:p w14:paraId="12FD6CE6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SetConsoleOutputCP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1251);</w:t>
      </w:r>
    </w:p>
    <w:p w14:paraId="1F4777D1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char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mas_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gl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22] = { '</w:t>
      </w:r>
      <w:r w:rsidRPr="001D4616">
        <w:rPr>
          <w:rFonts w:ascii="Courier New" w:hAnsi="Courier New" w:cs="Courier New"/>
          <w:sz w:val="24"/>
          <w:szCs w:val="24"/>
        </w:rPr>
        <w:t>а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у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о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ы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и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э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я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ю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ё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е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13CC529D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'</w:t>
      </w:r>
      <w:r w:rsidRPr="001D4616">
        <w:rPr>
          <w:rFonts w:ascii="Courier New" w:hAnsi="Courier New" w:cs="Courier New"/>
          <w:sz w:val="24"/>
          <w:szCs w:val="24"/>
        </w:rPr>
        <w:t>А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У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О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Ы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И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Э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Я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Ю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Ё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Е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' }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08A01AA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char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mas_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sogl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42] = { '</w:t>
      </w:r>
      <w:r w:rsidRPr="001D4616">
        <w:rPr>
          <w:rFonts w:ascii="Courier New" w:hAnsi="Courier New" w:cs="Courier New"/>
          <w:sz w:val="24"/>
          <w:szCs w:val="24"/>
        </w:rPr>
        <w:t>б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в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г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д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ж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з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й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к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л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м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н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696EAC2D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    '</w:t>
      </w:r>
      <w:r w:rsidRPr="001D4616">
        <w:rPr>
          <w:rFonts w:ascii="Courier New" w:hAnsi="Courier New" w:cs="Courier New"/>
          <w:sz w:val="24"/>
          <w:szCs w:val="24"/>
        </w:rPr>
        <w:t>п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р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с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т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ф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х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ц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ч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ш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щ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55D016E2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'</w:t>
      </w:r>
      <w:r w:rsidRPr="001D4616">
        <w:rPr>
          <w:rFonts w:ascii="Courier New" w:hAnsi="Courier New" w:cs="Courier New"/>
          <w:sz w:val="24"/>
          <w:szCs w:val="24"/>
        </w:rPr>
        <w:t>Б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В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Г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Д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Ж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З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Й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К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Л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М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Н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</w:t>
      </w:r>
    </w:p>
    <w:p w14:paraId="2B0AC275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    '</w:t>
      </w:r>
      <w:r w:rsidRPr="001D4616">
        <w:rPr>
          <w:rFonts w:ascii="Courier New" w:hAnsi="Courier New" w:cs="Courier New"/>
          <w:sz w:val="24"/>
          <w:szCs w:val="24"/>
        </w:rPr>
        <w:t>П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Р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С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Т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Ф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Х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Ц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Ч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Ш</w:t>
      </w:r>
      <w:r w:rsidRPr="001D4616">
        <w:rPr>
          <w:rFonts w:ascii="Courier New" w:hAnsi="Courier New" w:cs="Courier New"/>
          <w:sz w:val="24"/>
          <w:szCs w:val="24"/>
          <w:lang w:val="en-US"/>
        </w:rPr>
        <w:t>', '</w:t>
      </w:r>
      <w:r w:rsidRPr="001D4616">
        <w:rPr>
          <w:rFonts w:ascii="Courier New" w:hAnsi="Courier New" w:cs="Courier New"/>
          <w:sz w:val="24"/>
          <w:szCs w:val="24"/>
        </w:rPr>
        <w:t>Щ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' }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6D2BAA0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std::</w:t>
      </w:r>
      <w:proofErr w:type="spellStart"/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&lt;&lt; "</w:t>
      </w:r>
      <w:r w:rsidRPr="001D4616">
        <w:rPr>
          <w:rFonts w:ascii="Courier New" w:hAnsi="Courier New" w:cs="Courier New"/>
          <w:sz w:val="24"/>
          <w:szCs w:val="24"/>
        </w:rPr>
        <w:t>Введите</w:t>
      </w: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1D4616">
        <w:rPr>
          <w:rFonts w:ascii="Courier New" w:hAnsi="Courier New" w:cs="Courier New"/>
          <w:sz w:val="24"/>
          <w:szCs w:val="24"/>
        </w:rPr>
        <w:t>слово</w:t>
      </w:r>
      <w:r w:rsidRPr="001D4616">
        <w:rPr>
          <w:rFonts w:ascii="Courier New" w:hAnsi="Courier New" w:cs="Courier New"/>
          <w:sz w:val="24"/>
          <w:szCs w:val="24"/>
          <w:lang w:val="en-US"/>
        </w:rPr>
        <w:t>: ";</w:t>
      </w:r>
    </w:p>
    <w:p w14:paraId="6D4E67D6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std::</w:t>
      </w:r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string str;</w:t>
      </w:r>
    </w:p>
    <w:p w14:paraId="73F2632B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std::</w:t>
      </w:r>
      <w:proofErr w:type="spellStart"/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cin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&gt;&gt; str;</w:t>
      </w:r>
    </w:p>
    <w:p w14:paraId="34D34E26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char symbol = str[</w:t>
      </w:r>
      <w:proofErr w:type="spellStart"/>
      <w:proofErr w:type="gramStart"/>
      <w:r w:rsidRPr="001D4616">
        <w:rPr>
          <w:rFonts w:ascii="Courier New" w:hAnsi="Courier New" w:cs="Courier New"/>
          <w:sz w:val="24"/>
          <w:szCs w:val="24"/>
          <w:lang w:val="en-US"/>
        </w:rPr>
        <w:t>str.length</w:t>
      </w:r>
      <w:proofErr w:type="spellEnd"/>
      <w:proofErr w:type="gramEnd"/>
      <w:r w:rsidRPr="001D4616">
        <w:rPr>
          <w:rFonts w:ascii="Courier New" w:hAnsi="Courier New" w:cs="Courier New"/>
          <w:sz w:val="24"/>
          <w:szCs w:val="24"/>
          <w:lang w:val="en-US"/>
        </w:rPr>
        <w:t>() - 1];</w:t>
      </w:r>
    </w:p>
    <w:p w14:paraId="2969E671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for (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size_t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= 0;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&lt; 22;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++)</w:t>
      </w:r>
    </w:p>
    <w:p w14:paraId="5EBA4056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    if (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mas_gl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] == symbol)</w:t>
      </w:r>
    </w:p>
    <w:p w14:paraId="2A43016E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1D4616">
        <w:rPr>
          <w:rFonts w:ascii="Courier New" w:hAnsi="Courier New" w:cs="Courier New"/>
          <w:sz w:val="24"/>
          <w:szCs w:val="24"/>
        </w:rPr>
        <w:t>{</w:t>
      </w:r>
    </w:p>
    <w:p w14:paraId="679A98CC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4616">
        <w:rPr>
          <w:rFonts w:ascii="Courier New" w:hAnsi="Courier New" w:cs="Courier New"/>
          <w:sz w:val="24"/>
          <w:szCs w:val="24"/>
        </w:rPr>
        <w:t xml:space="preserve">            </w:t>
      </w:r>
      <w:proofErr w:type="spellStart"/>
      <w:proofErr w:type="gramStart"/>
      <w:r w:rsidRPr="001D4616">
        <w:rPr>
          <w:rFonts w:ascii="Courier New" w:hAnsi="Courier New" w:cs="Courier New"/>
          <w:sz w:val="24"/>
          <w:szCs w:val="24"/>
        </w:rPr>
        <w:t>std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>::</w:t>
      </w:r>
      <w:proofErr w:type="spellStart"/>
      <w:proofErr w:type="gramEnd"/>
      <w:r w:rsidRPr="001D4616">
        <w:rPr>
          <w:rFonts w:ascii="Courier New" w:hAnsi="Courier New" w:cs="Courier New"/>
          <w:sz w:val="24"/>
          <w:szCs w:val="24"/>
        </w:rPr>
        <w:t>cout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 xml:space="preserve"> &lt;&lt; "Слово заканчивается на гласную букву '" &lt;&lt; </w:t>
      </w:r>
      <w:proofErr w:type="spellStart"/>
      <w:r w:rsidRPr="001D4616">
        <w:rPr>
          <w:rFonts w:ascii="Courier New" w:hAnsi="Courier New" w:cs="Courier New"/>
          <w:sz w:val="24"/>
          <w:szCs w:val="24"/>
        </w:rPr>
        <w:t>str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>[</w:t>
      </w:r>
      <w:proofErr w:type="spellStart"/>
      <w:r w:rsidRPr="001D4616">
        <w:rPr>
          <w:rFonts w:ascii="Courier New" w:hAnsi="Courier New" w:cs="Courier New"/>
          <w:sz w:val="24"/>
          <w:szCs w:val="24"/>
        </w:rPr>
        <w:t>str.length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>() - 1] &lt;&lt; "'\n";</w:t>
      </w:r>
    </w:p>
    <w:p w14:paraId="30E4C106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</w:rPr>
        <w:t xml:space="preserve">            </w:t>
      </w:r>
      <w:r w:rsidRPr="001D4616">
        <w:rPr>
          <w:rFonts w:ascii="Courier New" w:hAnsi="Courier New" w:cs="Courier New"/>
          <w:sz w:val="24"/>
          <w:szCs w:val="24"/>
          <w:lang w:val="en-US"/>
        </w:rPr>
        <w:t>break;</w:t>
      </w:r>
    </w:p>
    <w:p w14:paraId="52CDC0C5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A692B3F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for (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size_t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= 0;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&lt; 42; 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++)</w:t>
      </w:r>
    </w:p>
    <w:p w14:paraId="6FACD604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    if (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mas_sogl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1D4616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D4616">
        <w:rPr>
          <w:rFonts w:ascii="Courier New" w:hAnsi="Courier New" w:cs="Courier New"/>
          <w:sz w:val="24"/>
          <w:szCs w:val="24"/>
          <w:lang w:val="en-US"/>
        </w:rPr>
        <w:t>] == symbol)</w:t>
      </w:r>
    </w:p>
    <w:p w14:paraId="549B5841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4616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1D4616">
        <w:rPr>
          <w:rFonts w:ascii="Courier New" w:hAnsi="Courier New" w:cs="Courier New"/>
          <w:sz w:val="24"/>
          <w:szCs w:val="24"/>
        </w:rPr>
        <w:t>{</w:t>
      </w:r>
    </w:p>
    <w:p w14:paraId="669598BE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4616">
        <w:rPr>
          <w:rFonts w:ascii="Courier New" w:hAnsi="Courier New" w:cs="Courier New"/>
          <w:sz w:val="24"/>
          <w:szCs w:val="24"/>
        </w:rPr>
        <w:t xml:space="preserve">            </w:t>
      </w:r>
      <w:proofErr w:type="spellStart"/>
      <w:proofErr w:type="gramStart"/>
      <w:r w:rsidRPr="001D4616">
        <w:rPr>
          <w:rFonts w:ascii="Courier New" w:hAnsi="Courier New" w:cs="Courier New"/>
          <w:sz w:val="24"/>
          <w:szCs w:val="24"/>
        </w:rPr>
        <w:t>std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>::</w:t>
      </w:r>
      <w:proofErr w:type="spellStart"/>
      <w:proofErr w:type="gramEnd"/>
      <w:r w:rsidRPr="001D4616">
        <w:rPr>
          <w:rFonts w:ascii="Courier New" w:hAnsi="Courier New" w:cs="Courier New"/>
          <w:sz w:val="24"/>
          <w:szCs w:val="24"/>
        </w:rPr>
        <w:t>cout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 xml:space="preserve"> &lt;&lt; "Слово заканчивается на согласную букву '" &lt;&lt; </w:t>
      </w:r>
      <w:proofErr w:type="spellStart"/>
      <w:r w:rsidRPr="001D4616">
        <w:rPr>
          <w:rFonts w:ascii="Courier New" w:hAnsi="Courier New" w:cs="Courier New"/>
          <w:sz w:val="24"/>
          <w:szCs w:val="24"/>
        </w:rPr>
        <w:t>str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>[</w:t>
      </w:r>
      <w:proofErr w:type="spellStart"/>
      <w:r w:rsidRPr="001D4616">
        <w:rPr>
          <w:rFonts w:ascii="Courier New" w:hAnsi="Courier New" w:cs="Courier New"/>
          <w:sz w:val="24"/>
          <w:szCs w:val="24"/>
        </w:rPr>
        <w:t>str.length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>() - 1] &lt;&lt; "'\n";</w:t>
      </w:r>
    </w:p>
    <w:p w14:paraId="141196C7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4616">
        <w:rPr>
          <w:rFonts w:ascii="Courier New" w:hAnsi="Courier New" w:cs="Courier New"/>
          <w:sz w:val="24"/>
          <w:szCs w:val="24"/>
        </w:rPr>
        <w:t xml:space="preserve">            </w:t>
      </w:r>
      <w:proofErr w:type="spellStart"/>
      <w:r w:rsidRPr="001D4616">
        <w:rPr>
          <w:rFonts w:ascii="Courier New" w:hAnsi="Courier New" w:cs="Courier New"/>
          <w:sz w:val="24"/>
          <w:szCs w:val="24"/>
        </w:rPr>
        <w:t>break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>;</w:t>
      </w:r>
    </w:p>
    <w:p w14:paraId="01D21D66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4616">
        <w:rPr>
          <w:rFonts w:ascii="Courier New" w:hAnsi="Courier New" w:cs="Courier New"/>
          <w:sz w:val="24"/>
          <w:szCs w:val="24"/>
        </w:rPr>
        <w:t xml:space="preserve">        }</w:t>
      </w:r>
    </w:p>
    <w:p w14:paraId="74BE8202" w14:textId="77777777" w:rsidR="001D4616" w:rsidRPr="001D4616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4616">
        <w:rPr>
          <w:rFonts w:ascii="Courier New" w:hAnsi="Courier New" w:cs="Courier New"/>
          <w:sz w:val="24"/>
          <w:szCs w:val="24"/>
        </w:rPr>
        <w:tab/>
      </w:r>
      <w:proofErr w:type="spellStart"/>
      <w:r w:rsidRPr="001D4616">
        <w:rPr>
          <w:rFonts w:ascii="Courier New" w:hAnsi="Courier New" w:cs="Courier New"/>
          <w:sz w:val="24"/>
          <w:szCs w:val="24"/>
        </w:rPr>
        <w:t>return</w:t>
      </w:r>
      <w:proofErr w:type="spellEnd"/>
      <w:r w:rsidRPr="001D4616">
        <w:rPr>
          <w:rFonts w:ascii="Courier New" w:hAnsi="Courier New" w:cs="Courier New"/>
          <w:sz w:val="24"/>
          <w:szCs w:val="24"/>
        </w:rPr>
        <w:t xml:space="preserve"> 0;</w:t>
      </w:r>
    </w:p>
    <w:p w14:paraId="4C89C393" w14:textId="4B8E6A29" w:rsidR="0073592D" w:rsidRDefault="001D4616" w:rsidP="001D4616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4616">
        <w:rPr>
          <w:rFonts w:ascii="Courier New" w:hAnsi="Courier New" w:cs="Courier New"/>
          <w:sz w:val="24"/>
          <w:szCs w:val="24"/>
        </w:rPr>
        <w:t>}</w:t>
      </w:r>
      <w:r w:rsidR="0073592D">
        <w:rPr>
          <w:rFonts w:ascii="Courier New" w:hAnsi="Courier New" w:cs="Courier New"/>
          <w:sz w:val="24"/>
          <w:szCs w:val="24"/>
          <w:lang w:val="en-US"/>
        </w:rPr>
        <w:br w:type="page"/>
      </w:r>
    </w:p>
    <w:p w14:paraId="7084FA75" w14:textId="0473BFF7" w:rsidR="0073592D" w:rsidRDefault="0073592D" w:rsidP="0073592D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3592D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 работы программы:</w:t>
      </w:r>
    </w:p>
    <w:p w14:paraId="6798085F" w14:textId="762C1238" w:rsidR="0073592D" w:rsidRDefault="0073592D" w:rsidP="0073592D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B3702A9" wp14:editId="20FE7EA6">
            <wp:extent cx="5940425" cy="33553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3D2E7" w14:textId="63C4CCA3" w:rsidR="001D4616" w:rsidRPr="001D4616" w:rsidRDefault="001D4616" w:rsidP="0073592D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highlight w:val="red"/>
        </w:rPr>
      </w:pPr>
      <w:r w:rsidRPr="001D4616">
        <w:rPr>
          <w:rFonts w:ascii="Times New Roman" w:hAnsi="Times New Roman" w:cs="Times New Roman"/>
          <w:b/>
          <w:bCs/>
          <w:sz w:val="28"/>
          <w:szCs w:val="28"/>
          <w:highlight w:val="red"/>
        </w:rPr>
        <w:t xml:space="preserve">В объяснение к тому, что использую английские буквы скажу: </w:t>
      </w:r>
    </w:p>
    <w:p w14:paraId="591A763E" w14:textId="77777777" w:rsidR="001D4616" w:rsidRDefault="001D4616" w:rsidP="0073592D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highlight w:val="red"/>
        </w:rPr>
      </w:pPr>
      <w:r w:rsidRPr="001D4616">
        <w:rPr>
          <w:rFonts w:ascii="Times New Roman" w:hAnsi="Times New Roman" w:cs="Times New Roman"/>
          <w:b/>
          <w:bCs/>
          <w:sz w:val="28"/>
          <w:szCs w:val="28"/>
          <w:highlight w:val="red"/>
        </w:rPr>
        <w:t xml:space="preserve">Выполнял лабораторную работу на домашнем компьютере. Через пару дней стал делать отчет и делать скриншот уже на работе, потому что домашний </w:t>
      </w:r>
      <w:proofErr w:type="spellStart"/>
      <w:r w:rsidRPr="001D4616">
        <w:rPr>
          <w:rFonts w:ascii="Times New Roman" w:hAnsi="Times New Roman" w:cs="Times New Roman"/>
          <w:b/>
          <w:bCs/>
          <w:sz w:val="28"/>
          <w:szCs w:val="28"/>
          <w:highlight w:val="red"/>
        </w:rPr>
        <w:t>пк</w:t>
      </w:r>
      <w:proofErr w:type="spellEnd"/>
      <w:r w:rsidRPr="001D4616">
        <w:rPr>
          <w:rFonts w:ascii="Times New Roman" w:hAnsi="Times New Roman" w:cs="Times New Roman"/>
          <w:b/>
          <w:bCs/>
          <w:sz w:val="28"/>
          <w:szCs w:val="28"/>
          <w:highlight w:val="red"/>
        </w:rPr>
        <w:t xml:space="preserve"> сломался. На работе из-за безопасности у меня не получается запустить код, поэтому я сделал костыль заменил русские буквы на английские. Сделал костыль</w:t>
      </w:r>
      <w:r>
        <w:rPr>
          <w:rFonts w:ascii="Times New Roman" w:hAnsi="Times New Roman" w:cs="Times New Roman"/>
          <w:b/>
          <w:bCs/>
          <w:sz w:val="28"/>
          <w:szCs w:val="28"/>
          <w:highlight w:val="red"/>
        </w:rPr>
        <w:t>,</w:t>
      </w:r>
      <w:r w:rsidRPr="001D4616">
        <w:rPr>
          <w:rFonts w:ascii="Times New Roman" w:hAnsi="Times New Roman" w:cs="Times New Roman"/>
          <w:b/>
          <w:bCs/>
          <w:sz w:val="28"/>
          <w:szCs w:val="28"/>
          <w:highlight w:val="red"/>
        </w:rPr>
        <w:t xml:space="preserve"> потому что не стал разбираться с безопасностью</w:t>
      </w:r>
      <w:r>
        <w:rPr>
          <w:rFonts w:ascii="Times New Roman" w:hAnsi="Times New Roman" w:cs="Times New Roman"/>
          <w:b/>
          <w:bCs/>
          <w:sz w:val="28"/>
          <w:szCs w:val="28"/>
          <w:highlight w:val="red"/>
        </w:rPr>
        <w:t xml:space="preserve"> (это может быть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  <w:highlight w:val="red"/>
        </w:rPr>
        <w:t>черевато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highlight w:val="red"/>
        </w:rPr>
        <w:t>)</w:t>
      </w:r>
      <w:r w:rsidRPr="001D4616">
        <w:rPr>
          <w:rFonts w:ascii="Times New Roman" w:hAnsi="Times New Roman" w:cs="Times New Roman"/>
          <w:b/>
          <w:bCs/>
          <w:sz w:val="28"/>
          <w:szCs w:val="28"/>
          <w:highlight w:val="red"/>
        </w:rPr>
        <w:t xml:space="preserve">. </w:t>
      </w:r>
    </w:p>
    <w:p w14:paraId="0FEB6FF2" w14:textId="45F2097B" w:rsidR="001D4616" w:rsidRPr="0073592D" w:rsidRDefault="001D4616" w:rsidP="0073592D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1D4616">
        <w:rPr>
          <w:rFonts w:ascii="Times New Roman" w:hAnsi="Times New Roman" w:cs="Times New Roman"/>
          <w:b/>
          <w:bCs/>
          <w:sz w:val="28"/>
          <w:szCs w:val="28"/>
          <w:highlight w:val="red"/>
        </w:rPr>
        <w:t>Код работает, но без русских букв!</w:t>
      </w:r>
    </w:p>
    <w:sectPr w:rsidR="001D4616" w:rsidRPr="007359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E40526F"/>
    <w:multiLevelType w:val="hybridMultilevel"/>
    <w:tmpl w:val="FF6A0994"/>
    <w:lvl w:ilvl="0" w:tplc="2E3864D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630E"/>
    <w:rsid w:val="001D4616"/>
    <w:rsid w:val="003A630E"/>
    <w:rsid w:val="0073592D"/>
    <w:rsid w:val="00992E88"/>
    <w:rsid w:val="00E44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EF55E"/>
  <w15:chartTrackingRefBased/>
  <w15:docId w15:val="{5027D5C5-D33B-4F75-9231-977E2FCD70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35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44A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5</Pages>
  <Words>490</Words>
  <Characters>2794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силин Дмитрий Сергеевич</dc:creator>
  <cp:keywords/>
  <dc:description/>
  <cp:lastModifiedBy>Усилин Дмитрий Сергеевич</cp:lastModifiedBy>
  <cp:revision>2</cp:revision>
  <dcterms:created xsi:type="dcterms:W3CDTF">2023-03-29T13:57:00Z</dcterms:created>
  <dcterms:modified xsi:type="dcterms:W3CDTF">2023-03-29T14:32:00Z</dcterms:modified>
</cp:coreProperties>
</file>